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EDA9444" w14:textId="183D6EDF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bookmarkStart w:id="0" w:name="_Hlk520295532"/>
      <w:bookmarkStart w:id="1" w:name="_GoBack"/>
      <w:bookmarkEnd w:id="0"/>
      <w:bookmarkEnd w:id="1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ISDS 552</w:t>
      </w:r>
    </w:p>
    <w:p w14:paraId="6276D249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Project on</w:t>
      </w:r>
    </w:p>
    <w:p w14:paraId="036E35B5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Car Dealership (Sales)</w:t>
      </w:r>
    </w:p>
    <w:p w14:paraId="360F058B" w14:textId="77777777" w:rsidR="00917D24" w:rsidRPr="00816576" w:rsidRDefault="00917D24" w:rsidP="00816576">
      <w:pPr>
        <w:shd w:val="clear" w:color="auto" w:fill="FFFFFF"/>
        <w:spacing w:after="0"/>
        <w:rPr>
          <w:rFonts w:ascii="Times New Roman" w:eastAsia="Times New Roman" w:hAnsi="Times New Roman" w:cs="Times New Roman"/>
          <w:sz w:val="32"/>
          <w:szCs w:val="32"/>
        </w:rPr>
      </w:pPr>
    </w:p>
    <w:p w14:paraId="79548673" w14:textId="77777777" w:rsidR="00917D24" w:rsidRPr="00816576" w:rsidRDefault="00917D24" w:rsidP="00816576">
      <w:pPr>
        <w:shd w:val="clear" w:color="auto" w:fill="FFFFFF"/>
        <w:spacing w:after="0"/>
        <w:rPr>
          <w:rFonts w:ascii="Times New Roman" w:eastAsia="Times New Roman" w:hAnsi="Times New Roman" w:cs="Times New Roman"/>
          <w:sz w:val="32"/>
          <w:szCs w:val="32"/>
        </w:rPr>
      </w:pPr>
    </w:p>
    <w:p w14:paraId="3AB6EBA1" w14:textId="77777777" w:rsidR="00917D24" w:rsidRPr="00816576" w:rsidRDefault="00917D24" w:rsidP="00816576">
      <w:pPr>
        <w:shd w:val="clear" w:color="auto" w:fill="FFFFFF"/>
        <w:spacing w:after="0"/>
        <w:rPr>
          <w:rFonts w:ascii="Times New Roman" w:eastAsia="Times New Roman" w:hAnsi="Times New Roman" w:cs="Times New Roman"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2EAA949F" wp14:editId="611466E2">
            <wp:extent cx="5724525" cy="3219450"/>
            <wp:effectExtent l="0" t="0" r="0" b="0"/>
            <wp:docPr id="4" name="Picture 4" descr="aal-auto-dealerauc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g" descr="aal-auto-dealerauction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58B69" w14:textId="07D325CD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By</w:t>
      </w:r>
    </w:p>
    <w:p w14:paraId="374233DB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Team- S3</w:t>
      </w:r>
    </w:p>
    <w:p w14:paraId="01CC2404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Deepam</w:t>
      </w:r>
      <w:proofErr w:type="spellEnd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Khirwar</w:t>
      </w:r>
      <w:proofErr w:type="spellEnd"/>
    </w:p>
    <w:p w14:paraId="0F8E5D8F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Harshita Didwania</w:t>
      </w:r>
    </w:p>
    <w:p w14:paraId="63A801F4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Kavindu</w:t>
      </w:r>
      <w:proofErr w:type="spellEnd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Walimunige</w:t>
      </w:r>
      <w:proofErr w:type="spellEnd"/>
    </w:p>
    <w:p w14:paraId="3F5FD7AA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Sanchit Singh</w:t>
      </w:r>
    </w:p>
    <w:p w14:paraId="5AE16F6B" w14:textId="77777777" w:rsidR="00917D24" w:rsidRP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eastAsia="Times New Roman" w:hAnsi="Times New Roman" w:cs="Times New Roman"/>
          <w:b/>
          <w:sz w:val="32"/>
          <w:szCs w:val="32"/>
        </w:rPr>
        <w:t>Sathiya Priya Jeevanandan</w:t>
      </w:r>
    </w:p>
    <w:p w14:paraId="157C53D6" w14:textId="77777777" w:rsidR="00917D24" w:rsidRPr="00816576" w:rsidRDefault="00917D24" w:rsidP="00816576">
      <w:pPr>
        <w:shd w:val="clear" w:color="auto" w:fill="FFFFFF"/>
        <w:spacing w:after="0"/>
        <w:rPr>
          <w:rFonts w:ascii="Times New Roman" w:eastAsia="Times New Roman" w:hAnsi="Times New Roman" w:cs="Times New Roman"/>
          <w:sz w:val="32"/>
          <w:szCs w:val="32"/>
        </w:rPr>
      </w:pPr>
    </w:p>
    <w:p w14:paraId="40BFFC35" w14:textId="77777777" w:rsidR="00816576" w:rsidRDefault="00917D24" w:rsidP="0081657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66BBE51C" wp14:editId="51514A6C">
            <wp:extent cx="4114800" cy="1914525"/>
            <wp:effectExtent l="0" t="0" r="0" b="0"/>
            <wp:docPr id="3" name="Picture 3" descr="Image result for California state university mihaylo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jpg" descr="Image result for California state university mihaylo logo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4BB079" w14:textId="1D0E181E" w:rsidR="00917D24" w:rsidRPr="00816576" w:rsidRDefault="00917D24" w:rsidP="00816576">
      <w:pPr>
        <w:shd w:val="clear" w:color="auto" w:fill="FFFFFF"/>
        <w:spacing w:after="0"/>
        <w:rPr>
          <w:rFonts w:ascii="Times New Roman" w:eastAsia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noProof/>
          <w:sz w:val="32"/>
          <w:szCs w:val="32"/>
        </w:rPr>
        <w:lastRenderedPageBreak/>
        <w:t>WND Diagram</w:t>
      </w:r>
    </w:p>
    <w:p w14:paraId="48776A0F" w14:textId="3B6896B6" w:rsidR="00917D24" w:rsidRPr="00816576" w:rsidRDefault="00917D24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  <w:r w:rsidRPr="00816576">
        <w:rPr>
          <w:rFonts w:ascii="Times New Roman" w:hAnsi="Times New Roman" w:cs="Times New Roman"/>
          <w:b/>
          <w:noProof/>
          <w:sz w:val="32"/>
          <w:szCs w:val="32"/>
        </w:rPr>
        <w:t>Match Vehicles with Customer</w:t>
      </w:r>
    </w:p>
    <w:p w14:paraId="366A9DBB" w14:textId="4331FEF6" w:rsidR="00917D24" w:rsidRPr="00816576" w:rsidRDefault="000F255D" w:rsidP="000F255D">
      <w:pPr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20320863" wp14:editId="34E420AE">
            <wp:extent cx="6257925" cy="600075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600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03591" w14:textId="320A53BB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2B7A3E5E" w14:textId="2B6F8A2C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1575FC45" w14:textId="77777777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586E6FDD" w14:textId="2FCECE56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45E3ED54" w14:textId="77777777" w:rsidR="000F255D" w:rsidRDefault="000F255D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</w:p>
    <w:p w14:paraId="358C9B36" w14:textId="77777777" w:rsidR="000F255D" w:rsidRDefault="000F255D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</w:p>
    <w:p w14:paraId="0A3DF23C" w14:textId="77777777" w:rsidR="000F255D" w:rsidRDefault="000F255D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</w:p>
    <w:p w14:paraId="31411AE4" w14:textId="6E2B3284" w:rsidR="00C73DDB" w:rsidRPr="00816576" w:rsidRDefault="00C73DDB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  <w:r w:rsidRPr="00816576">
        <w:rPr>
          <w:rFonts w:ascii="Times New Roman" w:hAnsi="Times New Roman" w:cs="Times New Roman"/>
          <w:b/>
          <w:noProof/>
          <w:sz w:val="32"/>
          <w:szCs w:val="32"/>
        </w:rPr>
        <w:t>GUI Diagram</w:t>
      </w:r>
    </w:p>
    <w:p w14:paraId="2CBC632C" w14:textId="77777777" w:rsidR="00C36F1A" w:rsidRPr="00816576" w:rsidRDefault="00C36F1A" w:rsidP="00816576">
      <w:pPr>
        <w:rPr>
          <w:rFonts w:ascii="Times New Roman" w:hAnsi="Times New Roman" w:cs="Times New Roman"/>
          <w:b/>
          <w:noProof/>
          <w:sz w:val="32"/>
          <w:szCs w:val="32"/>
        </w:rPr>
      </w:pPr>
      <w:r w:rsidRPr="00816576">
        <w:rPr>
          <w:rFonts w:ascii="Times New Roman" w:hAnsi="Times New Roman" w:cs="Times New Roman"/>
          <w:b/>
          <w:noProof/>
          <w:sz w:val="32"/>
          <w:szCs w:val="32"/>
        </w:rPr>
        <w:t>Match Vehicles with Customer</w:t>
      </w:r>
    </w:p>
    <w:p w14:paraId="6E96DD80" w14:textId="1C8DE5DE" w:rsidR="00C36F1A" w:rsidRPr="00816576" w:rsidRDefault="00543652" w:rsidP="00816576">
      <w:pPr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30E25B2D" wp14:editId="52798FC9">
            <wp:extent cx="5724525" cy="4505325"/>
            <wp:effectExtent l="0" t="0" r="9525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5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89C76" w14:textId="2736FF5C" w:rsidR="00C73DDB" w:rsidRPr="00816576" w:rsidRDefault="00C73DDB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5290D521" w14:textId="39DF458C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457BEF4A" w14:textId="3E97C525" w:rsidR="00C36F1A" w:rsidRPr="00816576" w:rsidRDefault="00C36F1A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5F72FF6C" w14:textId="01E3BCBF" w:rsidR="00C36F1A" w:rsidRPr="00816576" w:rsidRDefault="00C36F1A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43023890" w14:textId="77777777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1CA804B4" w14:textId="77777777" w:rsidR="00917D24" w:rsidRPr="00816576" w:rsidRDefault="00917D24" w:rsidP="00816576">
      <w:pPr>
        <w:rPr>
          <w:rFonts w:ascii="Times New Roman" w:hAnsi="Times New Roman" w:cs="Times New Roman"/>
          <w:noProof/>
          <w:sz w:val="32"/>
          <w:szCs w:val="32"/>
        </w:rPr>
      </w:pPr>
    </w:p>
    <w:p w14:paraId="0089F553" w14:textId="3C8DCDAD" w:rsidR="00816576" w:rsidRPr="00816576" w:rsidRDefault="00816576" w:rsidP="00816576">
      <w:pPr>
        <w:pStyle w:val="Heading1"/>
        <w:rPr>
          <w:rFonts w:ascii="Times New Roman" w:hAnsi="Times New Roman" w:cs="Times New Roman"/>
          <w:b/>
          <w:color w:val="000000" w:themeColor="text1"/>
        </w:rPr>
      </w:pPr>
      <w:r w:rsidRPr="00816576">
        <w:rPr>
          <w:rFonts w:ascii="Times New Roman" w:hAnsi="Times New Roman" w:cs="Times New Roman"/>
          <w:b/>
          <w:color w:val="000000" w:themeColor="text1"/>
        </w:rPr>
        <w:lastRenderedPageBreak/>
        <w:t>Sell Car</w:t>
      </w:r>
    </w:p>
    <w:p w14:paraId="3F660944" w14:textId="27183679" w:rsidR="00816576" w:rsidRPr="00816576" w:rsidRDefault="00816576" w:rsidP="00816576">
      <w:pPr>
        <w:pStyle w:val="Heading2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816576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WND</w:t>
      </w:r>
    </w:p>
    <w:p w14:paraId="487E4A5F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2FF80218" w14:textId="72838A0C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0E6016E9" wp14:editId="0306532E">
            <wp:extent cx="5691116" cy="5608955"/>
            <wp:effectExtent l="0" t="0" r="508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1116" cy="560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6576">
        <w:rPr>
          <w:rFonts w:ascii="Times New Roman" w:hAnsi="Times New Roman" w:cs="Times New Roman"/>
          <w:sz w:val="32"/>
          <w:szCs w:val="32"/>
        </w:rPr>
        <w:br w:type="page"/>
      </w:r>
    </w:p>
    <w:p w14:paraId="5875158E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sz w:val="32"/>
          <w:szCs w:val="32"/>
        </w:rPr>
        <w:lastRenderedPageBreak/>
        <w:t>GUI</w:t>
      </w:r>
    </w:p>
    <w:p w14:paraId="1EC8C354" w14:textId="1885F278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175BB141" wp14:editId="16F0374B">
            <wp:extent cx="2771775" cy="307657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16EA">
        <w:rPr>
          <w:rFonts w:ascii="Times New Roman" w:hAnsi="Times New Roman" w:cs="Times New Roman"/>
          <w:sz w:val="32"/>
          <w:szCs w:val="32"/>
        </w:rPr>
        <w:tab/>
        <w:t xml:space="preserve">     </w:t>
      </w: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33ABBE77" wp14:editId="6A2F3397">
            <wp:extent cx="2238375" cy="21621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A23A0" w14:textId="77777777" w:rsidR="005D71DB" w:rsidRDefault="005D71DB" w:rsidP="00816576">
      <w:pPr>
        <w:rPr>
          <w:rFonts w:ascii="Times New Roman" w:hAnsi="Times New Roman" w:cs="Times New Roman"/>
          <w:sz w:val="32"/>
          <w:szCs w:val="32"/>
        </w:rPr>
      </w:pPr>
    </w:p>
    <w:p w14:paraId="4B20199A" w14:textId="77777777" w:rsidR="005D71DB" w:rsidRDefault="005D71DB" w:rsidP="00816576">
      <w:pPr>
        <w:rPr>
          <w:rFonts w:ascii="Times New Roman" w:hAnsi="Times New Roman" w:cs="Times New Roman"/>
          <w:sz w:val="32"/>
          <w:szCs w:val="32"/>
        </w:rPr>
      </w:pPr>
    </w:p>
    <w:p w14:paraId="149FA426" w14:textId="2982FBAB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5EB6A961" wp14:editId="2E69C59E">
            <wp:extent cx="2609850" cy="21621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6576">
        <w:rPr>
          <w:rFonts w:ascii="Times New Roman" w:hAnsi="Times New Roman" w:cs="Times New Roman"/>
          <w:sz w:val="32"/>
          <w:szCs w:val="32"/>
        </w:rPr>
        <w:tab/>
      </w:r>
      <w:r w:rsidRPr="00816576">
        <w:rPr>
          <w:rFonts w:ascii="Times New Roman" w:hAnsi="Times New Roman" w:cs="Times New Roman"/>
          <w:sz w:val="32"/>
          <w:szCs w:val="32"/>
        </w:rPr>
        <w:tab/>
      </w:r>
      <w:r w:rsidR="004207AC">
        <w:rPr>
          <w:rFonts w:ascii="Times New Roman" w:hAnsi="Times New Roman" w:cs="Times New Roman"/>
          <w:sz w:val="32"/>
          <w:szCs w:val="32"/>
        </w:rPr>
        <w:t xml:space="preserve"> </w:t>
      </w:r>
      <w:r w:rsidRPr="00816576">
        <w:rPr>
          <w:rFonts w:ascii="Times New Roman" w:hAnsi="Times New Roman" w:cs="Times New Roman"/>
          <w:sz w:val="32"/>
          <w:szCs w:val="32"/>
        </w:rPr>
        <w:t xml:space="preserve">   </w:t>
      </w: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208CD963" wp14:editId="0952919B">
            <wp:extent cx="2314575" cy="26574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8F229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141EFD1E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sz w:val="32"/>
          <w:szCs w:val="32"/>
        </w:rPr>
        <w:tab/>
      </w:r>
    </w:p>
    <w:p w14:paraId="03E122CC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6235FB0F" w14:textId="3B53D204" w:rsidR="002E1021" w:rsidRPr="00816576" w:rsidRDefault="00314B79" w:rsidP="00816576">
      <w:pPr>
        <w:rPr>
          <w:rFonts w:ascii="Times New Roman" w:hAnsi="Times New Roman" w:cs="Times New Roman"/>
          <w:sz w:val="32"/>
          <w:szCs w:val="32"/>
        </w:rPr>
      </w:pPr>
    </w:p>
    <w:p w14:paraId="7BD20713" w14:textId="0E120574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b/>
          <w:sz w:val="32"/>
          <w:szCs w:val="32"/>
          <w:lang w:val="en-US"/>
        </w:rPr>
        <w:lastRenderedPageBreak/>
        <w:t>Manage Inventory</w:t>
      </w:r>
    </w:p>
    <w:p w14:paraId="43665ABD" w14:textId="77777777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b/>
          <w:sz w:val="32"/>
          <w:szCs w:val="32"/>
          <w:lang w:val="en-US"/>
        </w:rPr>
        <w:t>WND</w:t>
      </w:r>
    </w:p>
    <w:p w14:paraId="48B3E1CC" w14:textId="5EF8D213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5269466F" wp14:editId="253AE1E5">
            <wp:extent cx="5905500" cy="47529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A207B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2BECF291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3C225D06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0D577970" w14:textId="77777777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sz w:val="32"/>
          <w:szCs w:val="32"/>
          <w:lang w:val="en-US"/>
        </w:rPr>
        <w:tab/>
      </w:r>
    </w:p>
    <w:p w14:paraId="6FDA7163" w14:textId="77777777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</w:p>
    <w:p w14:paraId="2A3CC98B" w14:textId="77777777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</w:p>
    <w:p w14:paraId="790CA698" w14:textId="77777777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</w:p>
    <w:p w14:paraId="047F00F9" w14:textId="77777777" w:rsid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</w:p>
    <w:p w14:paraId="4ECE2D0D" w14:textId="3B7EA4A4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b/>
          <w:sz w:val="32"/>
          <w:szCs w:val="32"/>
          <w:lang w:val="en-US"/>
        </w:rPr>
        <w:lastRenderedPageBreak/>
        <w:t>GUI</w:t>
      </w:r>
    </w:p>
    <w:p w14:paraId="56A32AE1" w14:textId="0E3809AE" w:rsidR="00816576" w:rsidRPr="00816576" w:rsidRDefault="00816576" w:rsidP="00816576">
      <w:pPr>
        <w:tabs>
          <w:tab w:val="left" w:pos="7470"/>
        </w:tabs>
        <w:rPr>
          <w:rFonts w:ascii="Times New Roman" w:hAnsi="Times New Roman" w:cs="Times New Roman"/>
          <w:sz w:val="32"/>
          <w:szCs w:val="32"/>
          <w:lang w:val="en-US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inline distT="0" distB="0" distL="0" distR="0" wp14:anchorId="2BBFE572" wp14:editId="503EA475">
            <wp:extent cx="5248275" cy="76962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769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72D8B" w14:textId="77777777" w:rsid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3A7850FF" w14:textId="1754F852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lastRenderedPageBreak/>
        <w:t>Sales Commission</w:t>
      </w:r>
    </w:p>
    <w:p w14:paraId="34C813BD" w14:textId="77777777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t>WND</w:t>
      </w:r>
    </w:p>
    <w:p w14:paraId="7AAA0FF9" w14:textId="36DE81F6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anchor distT="0" distB="0" distL="114300" distR="114300" simplePos="0" relativeHeight="251648512" behindDoc="1" locked="0" layoutInCell="1" allowOverlap="1" wp14:anchorId="7B9846F3" wp14:editId="65B6F4E9">
            <wp:simplePos x="0" y="0"/>
            <wp:positionH relativeFrom="column">
              <wp:posOffset>-705485</wp:posOffset>
            </wp:positionH>
            <wp:positionV relativeFrom="paragraph">
              <wp:posOffset>223520</wp:posOffset>
            </wp:positionV>
            <wp:extent cx="7330440" cy="4981575"/>
            <wp:effectExtent l="0" t="0" r="0" b="0"/>
            <wp:wrapThrough wrapText="bothSides">
              <wp:wrapPolygon edited="0">
                <wp:start x="0" y="0"/>
                <wp:lineTo x="0" y="21559"/>
                <wp:lineTo x="21555" y="21559"/>
                <wp:lineTo x="21555" y="0"/>
                <wp:lineTo x="0" y="0"/>
              </wp:wrapPolygon>
            </wp:wrapThrough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0440" cy="4981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33CD3F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355EB97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123BC372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19C599C0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4CA80A1B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73A0C50E" w14:textId="3B4F47A0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3AF2FCC1" w14:textId="112C82C0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lastRenderedPageBreak/>
        <w:t>Sales Commission</w:t>
      </w:r>
    </w:p>
    <w:p w14:paraId="16D758D9" w14:textId="3E244B6E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noProof/>
          <w:sz w:val="32"/>
          <w:szCs w:val="32"/>
          <w:lang w:eastAsia="en-IN"/>
        </w:rPr>
        <w:drawing>
          <wp:anchor distT="0" distB="0" distL="114300" distR="114300" simplePos="0" relativeHeight="251653632" behindDoc="1" locked="0" layoutInCell="1" allowOverlap="1" wp14:anchorId="1BE6CE71" wp14:editId="0DA99776">
            <wp:simplePos x="0" y="0"/>
            <wp:positionH relativeFrom="column">
              <wp:posOffset>3219450</wp:posOffset>
            </wp:positionH>
            <wp:positionV relativeFrom="paragraph">
              <wp:posOffset>64135</wp:posOffset>
            </wp:positionV>
            <wp:extent cx="2771775" cy="3354705"/>
            <wp:effectExtent l="0" t="0" r="0" b="0"/>
            <wp:wrapThrough wrapText="bothSides">
              <wp:wrapPolygon edited="0">
                <wp:start x="0" y="0"/>
                <wp:lineTo x="0" y="21465"/>
                <wp:lineTo x="21526" y="21465"/>
                <wp:lineTo x="21526" y="0"/>
                <wp:lineTo x="0" y="0"/>
              </wp:wrapPolygon>
            </wp:wrapThrough>
            <wp:docPr id="16" name="Picture 16" descr="Calcul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lculat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3354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16576">
        <w:rPr>
          <w:rFonts w:ascii="Times New Roman" w:hAnsi="Times New Roman" w:cs="Times New Roman"/>
          <w:b/>
          <w:sz w:val="32"/>
          <w:szCs w:val="32"/>
        </w:rPr>
        <w:t>GUI</w:t>
      </w:r>
    </w:p>
    <w:p w14:paraId="5E78436A" w14:textId="0477AC53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anchor distT="0" distB="0" distL="114300" distR="114300" simplePos="0" relativeHeight="251657728" behindDoc="1" locked="0" layoutInCell="1" allowOverlap="1" wp14:anchorId="008A89C4" wp14:editId="3AC3CC0C">
            <wp:simplePos x="0" y="0"/>
            <wp:positionH relativeFrom="column">
              <wp:posOffset>996950</wp:posOffset>
            </wp:positionH>
            <wp:positionV relativeFrom="paragraph">
              <wp:posOffset>5939155</wp:posOffset>
            </wp:positionV>
            <wp:extent cx="4263390" cy="2343150"/>
            <wp:effectExtent l="0" t="0" r="0" b="0"/>
            <wp:wrapThrough wrapText="bothSides">
              <wp:wrapPolygon edited="0">
                <wp:start x="0" y="0"/>
                <wp:lineTo x="0" y="21424"/>
                <wp:lineTo x="21523" y="21424"/>
                <wp:lineTo x="21523" y="0"/>
                <wp:lineTo x="0" y="0"/>
              </wp:wrapPolygon>
            </wp:wrapThrough>
            <wp:docPr id="15" name="Picture 15" descr="pAY STU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AY STUB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390" cy="23431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anchor distT="0" distB="0" distL="114300" distR="114300" simplePos="0" relativeHeight="251661824" behindDoc="1" locked="0" layoutInCell="1" allowOverlap="1" wp14:anchorId="5DD3C6F8" wp14:editId="5036472A">
            <wp:simplePos x="0" y="0"/>
            <wp:positionH relativeFrom="column">
              <wp:posOffset>-9525</wp:posOffset>
            </wp:positionH>
            <wp:positionV relativeFrom="paragraph">
              <wp:posOffset>81280</wp:posOffset>
            </wp:positionV>
            <wp:extent cx="1930400" cy="2740025"/>
            <wp:effectExtent l="0" t="0" r="0" b="0"/>
            <wp:wrapThrough wrapText="bothSides">
              <wp:wrapPolygon edited="0">
                <wp:start x="0" y="0"/>
                <wp:lineTo x="0" y="21475"/>
                <wp:lineTo x="21316" y="21475"/>
                <wp:lineTo x="21316" y="0"/>
                <wp:lineTo x="0" y="0"/>
              </wp:wrapPolygon>
            </wp:wrapThrough>
            <wp:docPr id="14" name="Picture 14" descr="Main Men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in Menu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0400" cy="2740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anchor distT="0" distB="0" distL="114300" distR="114300" simplePos="0" relativeHeight="251665920" behindDoc="1" locked="0" layoutInCell="1" allowOverlap="1" wp14:anchorId="2084FCBA" wp14:editId="4912807B">
            <wp:simplePos x="0" y="0"/>
            <wp:positionH relativeFrom="column">
              <wp:posOffset>-790575</wp:posOffset>
            </wp:positionH>
            <wp:positionV relativeFrom="paragraph">
              <wp:posOffset>3282950</wp:posOffset>
            </wp:positionV>
            <wp:extent cx="3794125" cy="2661285"/>
            <wp:effectExtent l="0" t="0" r="0" b="0"/>
            <wp:wrapThrough wrapText="bothSides">
              <wp:wrapPolygon edited="0">
                <wp:start x="0" y="0"/>
                <wp:lineTo x="0" y="21492"/>
                <wp:lineTo x="21473" y="21492"/>
                <wp:lineTo x="21473" y="0"/>
                <wp:lineTo x="0" y="0"/>
              </wp:wrapPolygon>
            </wp:wrapThrough>
            <wp:docPr id="13" name="Picture 13" descr="Commission Re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ommission Report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2661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16576">
        <w:rPr>
          <w:rFonts w:ascii="Times New Roman" w:hAnsi="Times New Roman" w:cs="Times New Roman"/>
          <w:noProof/>
          <w:sz w:val="32"/>
          <w:szCs w:val="32"/>
          <w:lang w:eastAsia="en-IN"/>
        </w:rPr>
        <w:drawing>
          <wp:anchor distT="0" distB="0" distL="114300" distR="114300" simplePos="0" relativeHeight="251670016" behindDoc="1" locked="0" layoutInCell="1" allowOverlap="1" wp14:anchorId="28E02857" wp14:editId="4F7A0F4A">
            <wp:simplePos x="0" y="0"/>
            <wp:positionH relativeFrom="column">
              <wp:posOffset>2981325</wp:posOffset>
            </wp:positionH>
            <wp:positionV relativeFrom="paragraph">
              <wp:posOffset>3281045</wp:posOffset>
            </wp:positionV>
            <wp:extent cx="3739515" cy="2628265"/>
            <wp:effectExtent l="0" t="0" r="0" b="0"/>
            <wp:wrapThrough wrapText="bothSides">
              <wp:wrapPolygon edited="0">
                <wp:start x="0" y="0"/>
                <wp:lineTo x="0" y="21449"/>
                <wp:lineTo x="21457" y="21449"/>
                <wp:lineTo x="21457" y="0"/>
                <wp:lineTo x="0" y="0"/>
              </wp:wrapPolygon>
            </wp:wrapThrough>
            <wp:docPr id="12" name="Picture 12" descr="Commission Report - Payro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ommission Report - Payroll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515" cy="2628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58CC9F" w14:textId="79B4AAF6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230F8965" w14:textId="26169C11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4C6E10BE" w14:textId="35851753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4DDC9DDF" w14:textId="23A1623C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14252B2" w14:textId="686B214C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70E94802" w14:textId="407C7381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1680298" w14:textId="0E3835D2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1D758066" w14:textId="3FCB967E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0594245" w14:textId="7B500ECE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4954E874" w14:textId="5966767E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4ADC9D22" w14:textId="0C8507A2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39E68B8C" w14:textId="08EDEB36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lastRenderedPageBreak/>
        <w:t>Identify Promotional offer</w:t>
      </w:r>
    </w:p>
    <w:p w14:paraId="5C843A5F" w14:textId="55D9FAA8" w:rsidR="00816576" w:rsidRP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t>WND</w:t>
      </w:r>
    </w:p>
    <w:p w14:paraId="57C03769" w14:textId="4E9051A6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  <w:r w:rsidRPr="00816576">
        <w:rPr>
          <w:rFonts w:ascii="Times New Roman" w:hAnsi="Times New Roman" w:cs="Times New Roman"/>
          <w:noProof/>
          <w:color w:val="000000" w:themeColor="text1"/>
          <w:spacing w:val="10"/>
          <w:sz w:val="32"/>
          <w:szCs w:val="32"/>
          <w:lang w:eastAsia="en-IN"/>
        </w:rPr>
        <w:drawing>
          <wp:inline distT="0" distB="0" distL="0" distR="0" wp14:anchorId="74C7CDF2" wp14:editId="3C0CB534">
            <wp:extent cx="6115050" cy="6581775"/>
            <wp:effectExtent l="0" t="0" r="0" b="0"/>
            <wp:docPr id="22" name="Picture 22" descr="../../Final%20WND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../../Final%20WND5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58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A9C60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BEDD191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22466E3A" w14:textId="77777777" w:rsid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5F78E834" w14:textId="02FF6CFC" w:rsidR="00816576" w:rsidRDefault="00816576" w:rsidP="00816576">
      <w:pPr>
        <w:rPr>
          <w:rFonts w:ascii="Times New Roman" w:hAnsi="Times New Roman" w:cs="Times New Roman"/>
          <w:b/>
          <w:sz w:val="32"/>
          <w:szCs w:val="32"/>
        </w:rPr>
      </w:pPr>
      <w:r w:rsidRPr="00816576">
        <w:rPr>
          <w:rFonts w:ascii="Times New Roman" w:hAnsi="Times New Roman" w:cs="Times New Roman"/>
          <w:b/>
          <w:sz w:val="32"/>
          <w:szCs w:val="32"/>
        </w:rPr>
        <w:lastRenderedPageBreak/>
        <w:t xml:space="preserve">GUI </w:t>
      </w:r>
    </w:p>
    <w:p w14:paraId="3F42CB96" w14:textId="77777777" w:rsidR="00BB6CE2" w:rsidRDefault="00BB6CE2" w:rsidP="00816576">
      <w:pPr>
        <w:rPr>
          <w:rFonts w:ascii="Times New Roman" w:hAnsi="Times New Roman" w:cs="Times New Roman"/>
          <w:b/>
          <w:sz w:val="32"/>
          <w:szCs w:val="32"/>
        </w:rPr>
      </w:pPr>
    </w:p>
    <w:p w14:paraId="0089065F" w14:textId="25C5591E" w:rsidR="00BB6CE2" w:rsidRPr="00816576" w:rsidRDefault="00BB6CE2" w:rsidP="00816576">
      <w:pPr>
        <w:rPr>
          <w:rFonts w:ascii="Times New Roman" w:hAnsi="Times New Roman" w:cs="Times New Roman"/>
          <w:b/>
          <w:sz w:val="32"/>
          <w:szCs w:val="32"/>
        </w:rPr>
      </w:pPr>
      <w:r>
        <w:object w:dxaOrig="21961" w:dyaOrig="13200" w14:anchorId="68FF4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381.75pt" o:ole="">
            <v:imagedata r:id="rId22" o:title=""/>
          </v:shape>
          <o:OLEObject Type="Embed" ProgID="Visio.Drawing.15" ShapeID="_x0000_i1025" DrawAspect="Content" ObjectID="_1594494439" r:id="rId23"/>
        </w:object>
      </w:r>
    </w:p>
    <w:p w14:paraId="3C70EC48" w14:textId="1EF8A7BF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53255461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5A22FF5A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0BAB120A" w14:textId="444807AE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3CDFC427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p w14:paraId="2804A01E" w14:textId="77777777" w:rsidR="00816576" w:rsidRPr="00816576" w:rsidRDefault="00816576" w:rsidP="00816576">
      <w:pPr>
        <w:rPr>
          <w:rFonts w:ascii="Times New Roman" w:hAnsi="Times New Roman" w:cs="Times New Roman"/>
          <w:sz w:val="32"/>
          <w:szCs w:val="32"/>
        </w:rPr>
      </w:pPr>
    </w:p>
    <w:sectPr w:rsidR="00816576" w:rsidRPr="0081657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exMLewsDS2NDU1MzRV0lEKTi0uzszPAykwrAUAWlTQxSwAAAA="/>
  </w:docVars>
  <w:rsids>
    <w:rsidRoot w:val="00EC6AEE"/>
    <w:rsid w:val="000F255D"/>
    <w:rsid w:val="001516EA"/>
    <w:rsid w:val="00314B79"/>
    <w:rsid w:val="00337131"/>
    <w:rsid w:val="004207AC"/>
    <w:rsid w:val="004B3545"/>
    <w:rsid w:val="004D102E"/>
    <w:rsid w:val="00543652"/>
    <w:rsid w:val="00573C3E"/>
    <w:rsid w:val="005D71DB"/>
    <w:rsid w:val="006B0B4F"/>
    <w:rsid w:val="00816576"/>
    <w:rsid w:val="00917D24"/>
    <w:rsid w:val="00B00154"/>
    <w:rsid w:val="00BB6CE2"/>
    <w:rsid w:val="00C36F1A"/>
    <w:rsid w:val="00C73DDB"/>
    <w:rsid w:val="00E0637E"/>
    <w:rsid w:val="00E666ED"/>
    <w:rsid w:val="00EC6AEE"/>
    <w:rsid w:val="00FA5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315CFB"/>
  <w15:chartTrackingRefBased/>
  <w15:docId w15:val="{FA9D7B2E-3772-4DB3-A157-CC9993BEA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7D24"/>
  </w:style>
  <w:style w:type="paragraph" w:styleId="Heading1">
    <w:name w:val="heading 1"/>
    <w:basedOn w:val="Normal"/>
    <w:next w:val="Normal"/>
    <w:link w:val="Heading1Char"/>
    <w:uiPriority w:val="9"/>
    <w:qFormat/>
    <w:rsid w:val="00816576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16576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16576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1657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285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5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2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10.jpeg"/><Relationship Id="rId18" Type="http://schemas.openxmlformats.org/officeDocument/2006/relationships/image" Target="media/image15.jpeg"/><Relationship Id="rId3" Type="http://schemas.openxmlformats.org/officeDocument/2006/relationships/webSettings" Target="webSettings.xml"/><Relationship Id="rId21" Type="http://schemas.openxmlformats.org/officeDocument/2006/relationships/image" Target="media/image18.jpe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jpe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3.jpeg"/><Relationship Id="rId20" Type="http://schemas.openxmlformats.org/officeDocument/2006/relationships/image" Target="media/image17.jpe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fontTable" Target="fontTable.xml"/><Relationship Id="rId5" Type="http://schemas.openxmlformats.org/officeDocument/2006/relationships/image" Target="media/image2.jpeg"/><Relationship Id="rId15" Type="http://schemas.openxmlformats.org/officeDocument/2006/relationships/image" Target="media/image12.png"/><Relationship Id="rId23" Type="http://schemas.openxmlformats.org/officeDocument/2006/relationships/package" Target="embeddings/Microsoft_Visio_Drawing1.vsdx"/><Relationship Id="rId10" Type="http://schemas.openxmlformats.org/officeDocument/2006/relationships/image" Target="media/image7.png"/><Relationship Id="rId19" Type="http://schemas.openxmlformats.org/officeDocument/2006/relationships/image" Target="media/image16.jpeg"/><Relationship Id="rId4" Type="http://schemas.openxmlformats.org/officeDocument/2006/relationships/image" Target="media/image1.jpeg"/><Relationship Id="rId9" Type="http://schemas.openxmlformats.org/officeDocument/2006/relationships/image" Target="media/image6.png"/><Relationship Id="rId14" Type="http://schemas.openxmlformats.org/officeDocument/2006/relationships/image" Target="media/image11.jpeg"/><Relationship Id="rId22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72</Words>
  <Characters>41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shita Didwania</dc:creator>
  <cp:keywords/>
  <dc:description/>
  <cp:lastModifiedBy>sathiya</cp:lastModifiedBy>
  <cp:revision>2</cp:revision>
  <dcterms:created xsi:type="dcterms:W3CDTF">2018-07-31T05:21:00Z</dcterms:created>
  <dcterms:modified xsi:type="dcterms:W3CDTF">2018-07-31T05:21:00Z</dcterms:modified>
</cp:coreProperties>
</file>